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4646" w:rsidRDefault="00A2100A" w:rsidP="00A2100A">
      <w:pPr>
        <w:pStyle w:val="Titel"/>
      </w:pPr>
      <w:proofErr w:type="spellStart"/>
      <w:r>
        <w:t>Use</w:t>
      </w:r>
      <w:proofErr w:type="spellEnd"/>
      <w:r>
        <w:t xml:space="preserve"> cases</w:t>
      </w:r>
    </w:p>
    <w:p w:rsidR="00A2100A" w:rsidRPr="00A2100A" w:rsidRDefault="00C02ABE" w:rsidP="00A2100A">
      <w:r>
        <w:object w:dxaOrig="7393" w:dyaOrig="5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5pt;height:273.5pt" o:ole="">
            <v:imagedata r:id="rId5" o:title=""/>
          </v:shape>
          <o:OLEObject Type="Embed" ProgID="Visio.Drawing.15" ShapeID="_x0000_i1025" DrawAspect="Content" ObjectID="_1471780909" r:id="rId6"/>
        </w:object>
      </w:r>
    </w:p>
    <w:p w:rsidR="00A2100A" w:rsidRPr="00C02ABE" w:rsidRDefault="00C02ABE" w:rsidP="00A2100A">
      <w:pPr>
        <w:pStyle w:val="Overskrift2"/>
        <w:rPr>
          <w:lang w:val="en-US"/>
        </w:rPr>
      </w:pPr>
      <w:r>
        <w:rPr>
          <w:lang w:val="en-US"/>
        </w:rPr>
        <w:t>Use case 1:</w:t>
      </w:r>
      <w:r w:rsidRPr="00C02ABE">
        <w:rPr>
          <w:lang w:val="en-US"/>
        </w:rPr>
        <w:t xml:space="preserve"> </w:t>
      </w:r>
      <w:proofErr w:type="spellStart"/>
      <w:r w:rsidR="00A2100A" w:rsidRPr="00C02ABE">
        <w:rPr>
          <w:lang w:val="en-US"/>
        </w:rPr>
        <w:t>Forbind</w:t>
      </w:r>
      <w:proofErr w:type="spellEnd"/>
      <w:r w:rsidR="00A2100A" w:rsidRPr="00C02ABE">
        <w:rPr>
          <w:lang w:val="en-US"/>
        </w:rPr>
        <w:t xml:space="preserve"> Body </w:t>
      </w:r>
      <w:proofErr w:type="spellStart"/>
      <w:proofErr w:type="gramStart"/>
      <w:r w:rsidR="00A2100A" w:rsidRPr="00C02ABE">
        <w:rPr>
          <w:lang w:val="en-US"/>
        </w:rPr>
        <w:t>og</w:t>
      </w:r>
      <w:proofErr w:type="spellEnd"/>
      <w:proofErr w:type="gramEnd"/>
      <w:r w:rsidR="00A2100A" w:rsidRPr="00C02ABE">
        <w:rPr>
          <w:lang w:val="en-US"/>
        </w:rPr>
        <w:t xml:space="preserve"> Rock</w:t>
      </w:r>
      <w:r w:rsidR="00930E58">
        <w:rPr>
          <w:lang w:val="en-US"/>
        </w:rPr>
        <w:t xml:space="preserve"> - Jonas</w:t>
      </w:r>
    </w:p>
    <w:p w:rsidR="00A2100A" w:rsidRPr="00A2100A" w:rsidRDefault="00F607B6" w:rsidP="00F607B6">
      <w:pPr>
        <w:pStyle w:val="Listeafsnit"/>
        <w:numPr>
          <w:ilvl w:val="0"/>
          <w:numId w:val="6"/>
        </w:numPr>
      </w:pPr>
      <w:r>
        <w:t>Opret trådløs forbindelse mellem kropsbåren ”Body” og stationær ”Rock”</w:t>
      </w:r>
    </w:p>
    <w:p w:rsidR="00A2100A" w:rsidRPr="00921946" w:rsidRDefault="00C02ABE" w:rsidP="00A2100A">
      <w:pPr>
        <w:pStyle w:val="Overskrift2"/>
        <w:rPr>
          <w:lang w:val="en-US"/>
        </w:rPr>
      </w:pPr>
      <w:r>
        <w:rPr>
          <w:lang w:val="en-US"/>
        </w:rPr>
        <w:t xml:space="preserve">Use case 2: </w:t>
      </w:r>
      <w:proofErr w:type="spellStart"/>
      <w:r w:rsidR="00A2100A" w:rsidRPr="00921946">
        <w:rPr>
          <w:lang w:val="en-US"/>
        </w:rPr>
        <w:t>Opsæt</w:t>
      </w:r>
      <w:proofErr w:type="spellEnd"/>
      <w:r w:rsidR="00A2100A" w:rsidRPr="00921946">
        <w:rPr>
          <w:lang w:val="en-US"/>
        </w:rPr>
        <w:t xml:space="preserve"> </w:t>
      </w:r>
      <w:proofErr w:type="spellStart"/>
      <w:r w:rsidR="00A2100A" w:rsidRPr="00921946">
        <w:rPr>
          <w:lang w:val="en-US"/>
        </w:rPr>
        <w:t>sensorer</w:t>
      </w:r>
      <w:proofErr w:type="spellEnd"/>
      <w:r w:rsidR="00921946" w:rsidRPr="00921946">
        <w:rPr>
          <w:lang w:val="en-US"/>
        </w:rPr>
        <w:t xml:space="preserve"> – Felix,</w:t>
      </w:r>
      <w:r w:rsidR="00921946">
        <w:rPr>
          <w:lang w:val="en-US"/>
        </w:rPr>
        <w:t xml:space="preserve"> Lukas</w:t>
      </w:r>
    </w:p>
    <w:p w:rsidR="00A2100A" w:rsidRPr="00A2100A" w:rsidRDefault="00F607B6" w:rsidP="00F607B6">
      <w:pPr>
        <w:pStyle w:val="Listeafsnit"/>
        <w:numPr>
          <w:ilvl w:val="0"/>
          <w:numId w:val="6"/>
        </w:numPr>
      </w:pPr>
      <w:r>
        <w:t>Vælg hvilke sensor-inputs, der skal linkes til hvilke MIDI parametre. Opsættes på ”Rock”</w:t>
      </w:r>
    </w:p>
    <w:p w:rsidR="00A2100A" w:rsidRDefault="00C02ABE" w:rsidP="00A2100A">
      <w:pPr>
        <w:pStyle w:val="Overskrift2"/>
      </w:pPr>
      <w:proofErr w:type="spellStart"/>
      <w:r w:rsidRPr="00921946">
        <w:t>Use</w:t>
      </w:r>
      <w:proofErr w:type="spellEnd"/>
      <w:r w:rsidRPr="00921946">
        <w:t xml:space="preserve"> case </w:t>
      </w:r>
      <w:r w:rsidRPr="00921946">
        <w:t>3</w:t>
      </w:r>
      <w:r w:rsidRPr="00921946">
        <w:t xml:space="preserve">: </w:t>
      </w:r>
      <w:r w:rsidR="00F607B6">
        <w:t>Indstil</w:t>
      </w:r>
      <w:r w:rsidR="00A2100A">
        <w:t xml:space="preserve"> lydpakke</w:t>
      </w:r>
      <w:r w:rsidR="00F607B6">
        <w:t>r</w:t>
      </w:r>
      <w:r w:rsidR="00921946">
        <w:t xml:space="preserve"> – Felix, Lukas</w:t>
      </w:r>
    </w:p>
    <w:p w:rsidR="00A2100A" w:rsidRDefault="00F607B6" w:rsidP="00F607B6">
      <w:pPr>
        <w:pStyle w:val="Listeafsnit"/>
        <w:numPr>
          <w:ilvl w:val="0"/>
          <w:numId w:val="6"/>
        </w:numPr>
      </w:pPr>
      <w:proofErr w:type="spellStart"/>
      <w:r>
        <w:t>Map</w:t>
      </w:r>
      <w:proofErr w:type="spellEnd"/>
      <w:r>
        <w:t xml:space="preserve"> lydpakker til valgbare </w:t>
      </w:r>
      <w:proofErr w:type="spellStart"/>
      <w:r>
        <w:t>presets</w:t>
      </w:r>
      <w:proofErr w:type="spellEnd"/>
    </w:p>
    <w:p w:rsidR="00A2100A" w:rsidRDefault="00C02ABE" w:rsidP="00A2100A">
      <w:pPr>
        <w:pStyle w:val="Overskrift2"/>
      </w:pPr>
      <w:r>
        <w:rPr>
          <w:lang w:val="en-US"/>
        </w:rPr>
        <w:t>Use case 4</w:t>
      </w:r>
      <w:r>
        <w:rPr>
          <w:lang w:val="en-US"/>
        </w:rPr>
        <w:t xml:space="preserve">: </w:t>
      </w:r>
      <w:r w:rsidR="00A2100A">
        <w:t xml:space="preserve">Vælg </w:t>
      </w:r>
      <w:proofErr w:type="spellStart"/>
      <w:r w:rsidR="00A2100A">
        <w:t>preset</w:t>
      </w:r>
      <w:proofErr w:type="spellEnd"/>
      <w:r w:rsidR="00921946">
        <w:t xml:space="preserve"> – Mathias </w:t>
      </w:r>
    </w:p>
    <w:p w:rsidR="00A2100A" w:rsidRDefault="00C02ABE" w:rsidP="00F607B6">
      <w:pPr>
        <w:pStyle w:val="Listeafsnit"/>
        <w:numPr>
          <w:ilvl w:val="0"/>
          <w:numId w:val="6"/>
        </w:numPr>
      </w:pPr>
      <w:r>
        <w:t>Vælg en, på baggrund af</w:t>
      </w:r>
      <w:r w:rsidRPr="00C02ABE">
        <w:t xml:space="preserve"> </w:t>
      </w:r>
      <w:proofErr w:type="spellStart"/>
      <w:r>
        <w:t>use</w:t>
      </w:r>
      <w:proofErr w:type="spellEnd"/>
      <w:r>
        <w:t xml:space="preserve"> case 2, ”Opsæt sensorer” </w:t>
      </w:r>
      <w:r>
        <w:t xml:space="preserve">og </w:t>
      </w:r>
      <w:proofErr w:type="spellStart"/>
      <w:r>
        <w:t>use</w:t>
      </w:r>
      <w:proofErr w:type="spellEnd"/>
      <w:r>
        <w:t xml:space="preserve"> case </w:t>
      </w:r>
      <w:r>
        <w:t>3, ”Indstil lydpakker”, forudindstillet funktion.</w:t>
      </w:r>
    </w:p>
    <w:p w:rsidR="00A2100A" w:rsidRPr="00930E58" w:rsidRDefault="00C02ABE" w:rsidP="00A2100A">
      <w:pPr>
        <w:pStyle w:val="Overskrift2"/>
        <w:rPr>
          <w:lang w:val="en-US"/>
        </w:rPr>
      </w:pPr>
      <w:r>
        <w:rPr>
          <w:lang w:val="en-US"/>
        </w:rPr>
        <w:t>Use case 5:</w:t>
      </w:r>
      <w:r>
        <w:rPr>
          <w:lang w:val="en-US"/>
        </w:rPr>
        <w:t xml:space="preserve"> </w:t>
      </w:r>
      <w:proofErr w:type="spellStart"/>
      <w:r w:rsidR="00A2100A" w:rsidRPr="00930E58">
        <w:rPr>
          <w:lang w:val="en-US"/>
        </w:rPr>
        <w:t>Indsaml</w:t>
      </w:r>
      <w:proofErr w:type="spellEnd"/>
      <w:r w:rsidR="00A2100A" w:rsidRPr="00930E58">
        <w:rPr>
          <w:lang w:val="en-US"/>
        </w:rPr>
        <w:t xml:space="preserve"> </w:t>
      </w:r>
      <w:proofErr w:type="spellStart"/>
      <w:r w:rsidR="00A2100A" w:rsidRPr="00930E58">
        <w:rPr>
          <w:lang w:val="en-US"/>
        </w:rPr>
        <w:t>sensordata</w:t>
      </w:r>
      <w:proofErr w:type="spellEnd"/>
      <w:r w:rsidR="00930E58" w:rsidRPr="00930E58">
        <w:rPr>
          <w:lang w:val="en-US"/>
        </w:rPr>
        <w:t xml:space="preserve"> –</w:t>
      </w:r>
      <w:r w:rsidR="00921946">
        <w:rPr>
          <w:lang w:val="en-US"/>
        </w:rPr>
        <w:t xml:space="preserve"> </w:t>
      </w:r>
      <w:proofErr w:type="spellStart"/>
      <w:r w:rsidR="00921946">
        <w:rPr>
          <w:lang w:val="en-US"/>
        </w:rPr>
        <w:t>Jeppe</w:t>
      </w:r>
      <w:proofErr w:type="spellEnd"/>
      <w:r w:rsidR="00921946">
        <w:rPr>
          <w:lang w:val="en-US"/>
        </w:rPr>
        <w:t>, Kristian</w:t>
      </w:r>
    </w:p>
    <w:p w:rsidR="00A2100A" w:rsidRPr="00A2100A" w:rsidRDefault="00F607B6" w:rsidP="00F607B6">
      <w:pPr>
        <w:pStyle w:val="Listeafsnit"/>
        <w:numPr>
          <w:ilvl w:val="0"/>
          <w:numId w:val="6"/>
        </w:numPr>
      </w:pPr>
      <w:r>
        <w:t>Indsaml data på baggrund af sensor-input</w:t>
      </w:r>
    </w:p>
    <w:p w:rsidR="00A2100A" w:rsidRDefault="00C02ABE" w:rsidP="00A2100A">
      <w:pPr>
        <w:pStyle w:val="Overskrift2"/>
      </w:pPr>
      <w:proofErr w:type="spellStart"/>
      <w:r w:rsidRPr="00930E58">
        <w:t>Use</w:t>
      </w:r>
      <w:proofErr w:type="spellEnd"/>
      <w:r w:rsidRPr="00930E58">
        <w:t xml:space="preserve"> case 6</w:t>
      </w:r>
      <w:r w:rsidRPr="00930E58">
        <w:t xml:space="preserve">: </w:t>
      </w:r>
      <w:r w:rsidR="00A2100A">
        <w:t>Generér MIDI</w:t>
      </w:r>
      <w:r w:rsidR="00930E58">
        <w:t xml:space="preserve"> – Kenn, Kristoffer</w:t>
      </w:r>
    </w:p>
    <w:p w:rsidR="00A2100A" w:rsidRDefault="00C02ABE" w:rsidP="00C02ABE">
      <w:pPr>
        <w:pStyle w:val="Listeafsnit"/>
        <w:numPr>
          <w:ilvl w:val="0"/>
          <w:numId w:val="6"/>
        </w:numPr>
      </w:pPr>
      <w:r>
        <w:t>Omdan sensor-data til M</w:t>
      </w:r>
      <w:r w:rsidR="00F607B6">
        <w:t xml:space="preserve">IDI </w:t>
      </w:r>
      <w:r>
        <w:t xml:space="preserve">på baggrund af indstillinger valgt i </w:t>
      </w:r>
      <w:proofErr w:type="spellStart"/>
      <w:r>
        <w:t>use</w:t>
      </w:r>
      <w:proofErr w:type="spellEnd"/>
      <w:r>
        <w:t xml:space="preserve"> case 2, ”Opsæt sensorer”</w:t>
      </w:r>
      <w:r w:rsidR="00F607B6">
        <w:t xml:space="preserve"> </w:t>
      </w:r>
      <w:r>
        <w:t xml:space="preserve">og </w:t>
      </w:r>
      <w:proofErr w:type="spellStart"/>
      <w:r>
        <w:t>use</w:t>
      </w:r>
      <w:proofErr w:type="spellEnd"/>
      <w:r>
        <w:t xml:space="preserve"> case 4, ”Vælg </w:t>
      </w:r>
      <w:proofErr w:type="spellStart"/>
      <w:r>
        <w:t>preset</w:t>
      </w:r>
      <w:proofErr w:type="spellEnd"/>
      <w:r>
        <w:t>”</w:t>
      </w:r>
    </w:p>
    <w:p w:rsidR="00A2100A" w:rsidRDefault="00C02ABE" w:rsidP="00A2100A">
      <w:pPr>
        <w:pStyle w:val="Overskrift2"/>
      </w:pPr>
      <w:r>
        <w:rPr>
          <w:lang w:val="en-US"/>
        </w:rPr>
        <w:t>Use case 7</w:t>
      </w:r>
      <w:r>
        <w:rPr>
          <w:lang w:val="en-US"/>
        </w:rPr>
        <w:t xml:space="preserve">: </w:t>
      </w:r>
      <w:r w:rsidR="00A2100A">
        <w:t>Afspil lyd</w:t>
      </w:r>
      <w:r w:rsidR="00930E58">
        <w:t xml:space="preserve"> - </w:t>
      </w:r>
      <w:r w:rsidR="00921946">
        <w:t>Lasse</w:t>
      </w:r>
    </w:p>
    <w:p w:rsidR="00C02ABE" w:rsidRDefault="00C02ABE" w:rsidP="00C02ABE">
      <w:pPr>
        <w:pStyle w:val="Listeafsnit"/>
        <w:numPr>
          <w:ilvl w:val="0"/>
          <w:numId w:val="6"/>
        </w:numPr>
      </w:pPr>
      <w:r>
        <w:t xml:space="preserve">Afspil lyd på baggrund af MIDI-signaler fra </w:t>
      </w:r>
      <w:proofErr w:type="spellStart"/>
      <w:r>
        <w:t>use</w:t>
      </w:r>
      <w:proofErr w:type="spellEnd"/>
      <w:r>
        <w:t xml:space="preserve"> case 6, ”Generér MIDI”, samt indstilling fra </w:t>
      </w:r>
      <w:proofErr w:type="spellStart"/>
      <w:r>
        <w:t>use</w:t>
      </w:r>
      <w:proofErr w:type="spellEnd"/>
      <w:r>
        <w:t xml:space="preserve"> case 3, ”Indstil lydpakker” og </w:t>
      </w:r>
      <w:proofErr w:type="spellStart"/>
      <w:r>
        <w:t>use</w:t>
      </w:r>
      <w:proofErr w:type="spellEnd"/>
      <w:r>
        <w:t xml:space="preserve"> case 4, ”Vælg </w:t>
      </w:r>
      <w:proofErr w:type="spellStart"/>
      <w:r>
        <w:t>preset</w:t>
      </w:r>
      <w:proofErr w:type="spellEnd"/>
      <w:r>
        <w:t>”</w:t>
      </w:r>
    </w:p>
    <w:p w:rsidR="00610528" w:rsidRPr="00610528" w:rsidRDefault="00865CF7" w:rsidP="00610528">
      <w:pPr>
        <w:rPr>
          <w:color w:val="FF0000"/>
        </w:rPr>
      </w:pPr>
      <w:r>
        <w:rPr>
          <w:color w:val="FF0000"/>
        </w:rPr>
        <w:t xml:space="preserve">Deadline: </w:t>
      </w:r>
      <w:proofErr w:type="spellStart"/>
      <w:r>
        <w:rPr>
          <w:color w:val="FF0000"/>
        </w:rPr>
        <w:t>fre</w:t>
      </w:r>
      <w:proofErr w:type="spellEnd"/>
      <w:r w:rsidR="00610528" w:rsidRPr="00610528">
        <w:rPr>
          <w:color w:val="FF0000"/>
        </w:rPr>
        <w:t xml:space="preserve"> 1</w:t>
      </w:r>
      <w:r>
        <w:rPr>
          <w:color w:val="FF0000"/>
        </w:rPr>
        <w:t>2</w:t>
      </w:r>
      <w:r w:rsidR="00610528" w:rsidRPr="00610528">
        <w:rPr>
          <w:color w:val="FF0000"/>
        </w:rPr>
        <w:t xml:space="preserve">. </w:t>
      </w:r>
      <w:proofErr w:type="spellStart"/>
      <w:r w:rsidR="00610528" w:rsidRPr="00610528">
        <w:rPr>
          <w:color w:val="FF0000"/>
        </w:rPr>
        <w:t>sep</w:t>
      </w:r>
      <w:bookmarkStart w:id="0" w:name="_GoBack"/>
      <w:bookmarkEnd w:id="0"/>
      <w:proofErr w:type="spellEnd"/>
    </w:p>
    <w:sectPr w:rsidR="00610528" w:rsidRPr="00610528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A521FE"/>
    <w:multiLevelType w:val="hybridMultilevel"/>
    <w:tmpl w:val="FC3C24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26D6016"/>
    <w:multiLevelType w:val="multilevel"/>
    <w:tmpl w:val="F8349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D7C2C82"/>
    <w:multiLevelType w:val="multilevel"/>
    <w:tmpl w:val="43BACD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  <w:lvlOverride w:ilvl="1">
      <w:startOverride w:val="1"/>
    </w:lvlOverride>
  </w:num>
  <w:num w:numId="2">
    <w:abstractNumId w:val="2"/>
    <w:lvlOverride w:ilvl="1">
      <w:startOverride w:val="1"/>
    </w:lvlOverride>
  </w:num>
  <w:num w:numId="3">
    <w:abstractNumId w:val="2"/>
    <w:lvlOverride w:ilvl="1"/>
    <w:lvlOverride w:ilvl="2">
      <w:startOverride w:val="1"/>
    </w:lvlOverride>
  </w:num>
  <w:num w:numId="4">
    <w:abstractNumId w:val="2"/>
    <w:lvlOverride w:ilvl="1"/>
    <w:lvlOverride w:ilvl="2"/>
    <w:lvlOverride w:ilvl="3">
      <w:startOverride w:val="1"/>
    </w:lvlOverride>
  </w:num>
  <w:num w:numId="5">
    <w:abstractNumId w:val="2"/>
    <w:lvlOverride w:ilvl="1"/>
    <w:lvlOverride w:ilvl="2"/>
    <w:lvlOverride w:ilvl="3">
      <w:startOverride w:val="1"/>
    </w:lvlOverride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100A"/>
    <w:rsid w:val="00092794"/>
    <w:rsid w:val="000E0168"/>
    <w:rsid w:val="00152DFA"/>
    <w:rsid w:val="001A2D0F"/>
    <w:rsid w:val="001C7405"/>
    <w:rsid w:val="001E4970"/>
    <w:rsid w:val="00225906"/>
    <w:rsid w:val="002306C4"/>
    <w:rsid w:val="002F6B2D"/>
    <w:rsid w:val="00302410"/>
    <w:rsid w:val="003517A9"/>
    <w:rsid w:val="00403798"/>
    <w:rsid w:val="004376F7"/>
    <w:rsid w:val="0044023A"/>
    <w:rsid w:val="004438D5"/>
    <w:rsid w:val="004708ED"/>
    <w:rsid w:val="004A1CD5"/>
    <w:rsid w:val="004C2BAB"/>
    <w:rsid w:val="004D2E73"/>
    <w:rsid w:val="00590DDC"/>
    <w:rsid w:val="005A7CC5"/>
    <w:rsid w:val="00610528"/>
    <w:rsid w:val="006A2E8C"/>
    <w:rsid w:val="006B2181"/>
    <w:rsid w:val="0075547B"/>
    <w:rsid w:val="007855F6"/>
    <w:rsid w:val="007943AA"/>
    <w:rsid w:val="007C066C"/>
    <w:rsid w:val="007D4A6B"/>
    <w:rsid w:val="007D4FB4"/>
    <w:rsid w:val="00806356"/>
    <w:rsid w:val="00813B89"/>
    <w:rsid w:val="008250EA"/>
    <w:rsid w:val="00831903"/>
    <w:rsid w:val="00832755"/>
    <w:rsid w:val="00851A6C"/>
    <w:rsid w:val="00865CF7"/>
    <w:rsid w:val="008E5122"/>
    <w:rsid w:val="008F2D9A"/>
    <w:rsid w:val="00917F09"/>
    <w:rsid w:val="00921946"/>
    <w:rsid w:val="00930E58"/>
    <w:rsid w:val="00973A77"/>
    <w:rsid w:val="009B3420"/>
    <w:rsid w:val="009F506D"/>
    <w:rsid w:val="00A2100A"/>
    <w:rsid w:val="00A74EB4"/>
    <w:rsid w:val="00A7542A"/>
    <w:rsid w:val="00A96D56"/>
    <w:rsid w:val="00AC0FFD"/>
    <w:rsid w:val="00AD3943"/>
    <w:rsid w:val="00AF745E"/>
    <w:rsid w:val="00B524BB"/>
    <w:rsid w:val="00B724AA"/>
    <w:rsid w:val="00B95DD0"/>
    <w:rsid w:val="00C02ABE"/>
    <w:rsid w:val="00C22A0A"/>
    <w:rsid w:val="00C61536"/>
    <w:rsid w:val="00CE1F71"/>
    <w:rsid w:val="00D36F4D"/>
    <w:rsid w:val="00D574A8"/>
    <w:rsid w:val="00D75C8C"/>
    <w:rsid w:val="00D84BDD"/>
    <w:rsid w:val="00DC112F"/>
    <w:rsid w:val="00DC44BF"/>
    <w:rsid w:val="00E7004F"/>
    <w:rsid w:val="00EA1C06"/>
    <w:rsid w:val="00EB4424"/>
    <w:rsid w:val="00F27C2D"/>
    <w:rsid w:val="00F37166"/>
    <w:rsid w:val="00F40872"/>
    <w:rsid w:val="00F44646"/>
    <w:rsid w:val="00F5096B"/>
    <w:rsid w:val="00F607B6"/>
    <w:rsid w:val="00F631E8"/>
    <w:rsid w:val="00F84439"/>
    <w:rsid w:val="00F96AEF"/>
    <w:rsid w:val="00FB3B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F5AB70D-0531-45C9-8F9C-188F55956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A2100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2100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A21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A21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2100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A2100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A2100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eafsnit">
    <w:name w:val="List Paragraph"/>
    <w:basedOn w:val="Normal"/>
    <w:uiPriority w:val="34"/>
    <w:qFormat/>
    <w:rsid w:val="00F607B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03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43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96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33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1</Pages>
  <Words>137</Words>
  <Characters>839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6</cp:revision>
  <dcterms:created xsi:type="dcterms:W3CDTF">2014-09-09T12:37:00Z</dcterms:created>
  <dcterms:modified xsi:type="dcterms:W3CDTF">2014-09-09T13:15:00Z</dcterms:modified>
</cp:coreProperties>
</file>